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C68AE67" w14:textId="77777777" w:rsidR="004F53DC" w:rsidRDefault="004F53DC"/>
    <w:p w14:paraId="541867C3" w14:textId="77777777" w:rsidR="004F53DC" w:rsidRDefault="004F53DC"/>
    <w:p w14:paraId="1E82B48A" w14:textId="77777777" w:rsidR="004F53DC" w:rsidRDefault="004F53DC"/>
    <w:p w14:paraId="29CC07BE" w14:textId="77777777" w:rsidR="004F53DC" w:rsidRDefault="004F53DC"/>
    <w:p w14:paraId="44A850C1" w14:textId="77777777" w:rsidR="004F53DC" w:rsidRDefault="004F53DC"/>
    <w:p w14:paraId="0668939D" w14:textId="77777777" w:rsidR="004F53DC" w:rsidRDefault="004F53DC"/>
    <w:p w14:paraId="3ECA8FD1" w14:textId="77777777" w:rsidR="004F53DC" w:rsidRDefault="004F53DC"/>
    <w:p w14:paraId="1360096E" w14:textId="77777777" w:rsidR="004F53DC" w:rsidRDefault="004F53DC"/>
    <w:p w14:paraId="1CB54A43" w14:textId="77777777" w:rsidR="004F53DC" w:rsidRDefault="004F53DC"/>
    <w:sdt>
      <w:sdtPr>
        <w:id w:val="-81221955"/>
        <w:docPartObj>
          <w:docPartGallery w:val="Cover Pages"/>
          <w:docPartUnique/>
        </w:docPartObj>
      </w:sdtPr>
      <w:sdtEndPr>
        <w:rPr>
          <w:b/>
          <w:sz w:val="24"/>
          <w:szCs w:val="24"/>
          <w:lang w:val="sq-AL"/>
        </w:rPr>
      </w:sdtEndPr>
      <w:sdtContent>
        <w:p w14:paraId="0546AED1" w14:textId="66566D8B" w:rsidR="002A5299" w:rsidRDefault="002A5299"/>
        <w:sdt>
          <w:sdtPr>
            <w:rPr>
              <w:rFonts w:eastAsiaTheme="minorHAnsi"/>
              <w:color w:val="4472C4" w:themeColor="accent1"/>
            </w:rPr>
            <w:id w:val="-153838871"/>
            <w:docPartObj>
              <w:docPartGallery w:val="Cover Pages"/>
              <w:docPartUnique/>
            </w:docPartObj>
          </w:sdtPr>
          <w:sdtEndPr>
            <w:rPr>
              <w:rFonts w:eastAsia="Times New Roman"/>
              <w:b/>
              <w:bCs/>
              <w:color w:val="auto"/>
              <w:sz w:val="24"/>
              <w:szCs w:val="24"/>
            </w:rPr>
          </w:sdtEndPr>
          <w:sdtContent>
            <w:p w14:paraId="1E23BECF" w14:textId="77777777" w:rsidR="002A5299" w:rsidRDefault="002A5299" w:rsidP="002A5299">
              <w:pPr>
                <w:pStyle w:val="NoSpacing"/>
                <w:spacing w:before="1540" w:after="240"/>
                <w:jc w:val="center"/>
                <w:rPr>
                  <w:color w:val="4472C4" w:themeColor="accent1"/>
                </w:rPr>
              </w:pPr>
            </w:p>
            <w:p w14:paraId="137AC299" w14:textId="549F2D57" w:rsidR="00F43CAC" w:rsidRDefault="002A5299" w:rsidP="00B44DFE">
              <w:pPr>
                <w:pStyle w:val="NoSpacing"/>
                <w:spacing w:before="480"/>
                <w:jc w:val="center"/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</w:pPr>
              <w:r w:rsidRPr="006920D1">
                <w:rPr>
                  <w:noProof/>
                  <w:color w:val="4472C4" w:themeColor="accent1"/>
                  <w:sz w:val="56"/>
                  <w:szCs w:val="56"/>
                </w:rPr>
                <mc:AlternateContent>
                  <mc:Choice Requires="wps">
                    <w:drawing>
                      <wp:anchor distT="0" distB="0" distL="114300" distR="114300" simplePos="0" relativeHeight="251659264" behindDoc="0" locked="0" layoutInCell="1" allowOverlap="1" wp14:anchorId="7A6A00E2" wp14:editId="4FB0D204">
                        <wp:simplePos x="0" y="0"/>
                        <wp:positionH relativeFrom="margin">
                          <wp:align>center</wp:align>
                        </wp:positionH>
                        <mc:AlternateContent>
                          <mc:Choice Requires="wp14">
                            <wp:positionV relativeFrom="page">
                              <wp14:pctPosVOffset>85000</wp14:pctPosVOffset>
                            </wp:positionV>
                          </mc:Choice>
                          <mc:Fallback>
                            <wp:positionV relativeFrom="page">
                              <wp:posOffset>8549640</wp:posOffset>
                            </wp:positionV>
                          </mc:Fallback>
                        </mc:AlternateContent>
                        <wp:extent cx="6553200" cy="557784"/>
                        <wp:effectExtent l="0" t="0" r="0" b="12700"/>
                        <wp:wrapNone/>
                        <wp:docPr id="142" name="Text Box 1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 txBox="1"/>
                              <wps:spPr>
                                <a:xfrm>
                                  <a:off x="0" y="0"/>
                                  <a:ext cx="6553200" cy="55778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sdt>
                                    <w:sdtPr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w:alias w:val="Date"/>
                                      <w:tag w:val=""/>
                                      <w:id w:val="932703696"/>
                                      <w:showingPlcHdr/>
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<w:date>
                                        <w:dateFormat w:val="MMMM d, yyyy"/>
                                        <w:lid w:val="en-US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Content>
                                      <w:p w14:paraId="6FC960C8" w14:textId="77777777" w:rsidR="002A5299" w:rsidRPr="006920D1" w:rsidRDefault="002A5299" w:rsidP="002A5299">
                                        <w:pPr>
                                          <w:pStyle w:val="NoSpacing"/>
                                          <w:spacing w:after="40"/>
                                          <w:jc w:val="center"/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</w:pPr>
                                        <w:r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  <w:t xml:space="preserve">     </w:t>
                                        </w:r>
                                      </w:p>
                                    </w:sdtContent>
                                  </w:sdt>
                                  <w:p w14:paraId="1B92CE72" w14:textId="77777777" w:rsidR="002A5299" w:rsidRDefault="00000000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aps/>
                                          <w:color w:val="4472C4" w:themeColor="accent1"/>
                                        </w:rPr>
                                        <w:alias w:val="Company"/>
                                        <w:tag w:val=""/>
                                        <w:id w:val="-1397198567"/>
                                        <w:showingPlcHdr/>
  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  <w:text/>
                                      </w:sdtPr>
                                      <w:sdtContent>
                                        <w:r w:rsidR="002A5299">
                                          <w:rPr>
                                            <w:caps/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  <w:p w14:paraId="6A06B391" w14:textId="77777777" w:rsidR="002A5299" w:rsidRDefault="00000000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olor w:val="4472C4" w:themeColor="accent1"/>
                                        </w:rPr>
                                        <w:alias w:val="Address"/>
                                        <w:tag w:val=""/>
                                        <w:id w:val="574557882"/>
                                        <w:showingPlcHdr/>
  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  <w:text/>
                                      </w:sdtPr>
                                      <w:sdtContent>
                                        <w:r w:rsidR="002A5299">
                                          <w:rPr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</a:graphicData>
                        </a:graphic>
                        <wp14:sizeRelH relativeFrom="margin">
                          <wp14:pctWidth>10000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type w14:anchorId="7A6A00E2"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    <v:textbox style="mso-fit-shape-to-text:t" inset="0,0,0,0">
                          <w:txbxContent>
                            <w:sdt>
                              <w:sdtPr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  <w:alias w:val="Date"/>
                                <w:tag w:val=""/>
                                <w:id w:val="932703696"/>
                                <w:showingPlcHdr/>
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<w:date>
                                  <w:dateFormat w:val="MMMM d, 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p w14:paraId="6FC960C8" w14:textId="77777777" w:rsidR="002A5299" w:rsidRPr="006920D1" w:rsidRDefault="002A5299" w:rsidP="002A5299">
                                  <w:pPr>
                                    <w:pStyle w:val="NoSpacing"/>
                                    <w:spacing w:after="40"/>
                                    <w:jc w:val="center"/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  <w:p w14:paraId="1B92CE72" w14:textId="77777777" w:rsidR="002A5299" w:rsidRDefault="00000000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</w:rPr>
                                  <w:alias w:val="Company"/>
                                  <w:tag w:val=""/>
                                  <w:id w:val="-1397198567"/>
                                  <w:showingPlcHdr/>
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<w:text/>
                                </w:sdtPr>
                                <w:sdtContent>
                                  <w:r w:rsidR="002A5299">
                                    <w:rPr>
                                      <w:caps/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  <w:p w14:paraId="6A06B391" w14:textId="77777777" w:rsidR="002A5299" w:rsidRDefault="00000000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olor w:val="4472C4" w:themeColor="accent1"/>
                                  </w:rPr>
                                  <w:alias w:val="Address"/>
                                  <w:tag w:val=""/>
                                  <w:id w:val="574557882"/>
                                  <w:showingPlcHdr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Content>
                                  <w:r w:rsidR="002A5299">
                                    <w:rPr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</w:txbxContent>
                        </v:textbox>
                        <w10:wrap anchorx="margin" anchory="page"/>
                      </v:shape>
                    </w:pict>
                  </mc:Fallback>
                </mc:AlternateConten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TARIFAT VJETORE TË STUDIMIT PËR VITIN AKADEMIK 20</w:t>
              </w:r>
              <w:r w:rsidR="00617128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2</w:t>
              </w:r>
              <w:r w:rsidR="00E66DAA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4</w: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-202</w:t>
              </w:r>
              <w:r w:rsidR="00E66DAA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5</w:t>
              </w:r>
            </w:p>
            <w:p w14:paraId="13049226" w14:textId="03F75DC0" w:rsidR="00CD708F" w:rsidRPr="00216C36" w:rsidRDefault="00CD708F" w:rsidP="00B44DFE">
              <w:pPr>
                <w:pStyle w:val="NoSpacing"/>
                <w:spacing w:before="480"/>
                <w:jc w:val="center"/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</w:pPr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“Stomatologji, Farmaci, Infermieri”</w:t>
              </w:r>
            </w:p>
            <w:p w14:paraId="5664F724" w14:textId="77777777" w:rsidR="002A5299" w:rsidRDefault="00000000" w:rsidP="002A5299">
              <w:pPr>
                <w:spacing w:after="200" w:line="276" w:lineRule="auto"/>
                <w:jc w:val="center"/>
                <w:rPr>
                  <w:b/>
                  <w:bCs/>
                  <w:sz w:val="24"/>
                  <w:szCs w:val="24"/>
                </w:rPr>
              </w:pPr>
            </w:p>
          </w:sdtContent>
        </w:sdt>
        <w:p w14:paraId="685791A0" w14:textId="4D75BD4B" w:rsidR="002A5299" w:rsidRDefault="002A5299" w:rsidP="002A5299">
          <w:pPr>
            <w:spacing w:after="160" w:line="259" w:lineRule="auto"/>
            <w:rPr>
              <w:b/>
              <w:sz w:val="24"/>
              <w:szCs w:val="24"/>
              <w:lang w:val="sq-AL"/>
            </w:rPr>
          </w:pPr>
          <w:r>
            <w:rPr>
              <w:b/>
              <w:sz w:val="24"/>
              <w:szCs w:val="24"/>
              <w:lang w:val="sq-AL"/>
            </w:rPr>
            <w:t xml:space="preserve"> </w:t>
          </w:r>
          <w:r>
            <w:rPr>
              <w:b/>
              <w:sz w:val="24"/>
              <w:szCs w:val="24"/>
              <w:lang w:val="sq-AL"/>
            </w:rPr>
            <w:br w:type="page"/>
          </w:r>
        </w:p>
      </w:sdtContent>
    </w:sdt>
    <w:p w14:paraId="5FA9CC75" w14:textId="3DAF3AAD" w:rsidR="000E54CE" w:rsidRPr="00057492" w:rsidRDefault="000E54C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lastRenderedPageBreak/>
        <w:t>TARIFAT VJETORE TË STUDIMIT PËR VITIN AKADEMIK 20</w:t>
      </w:r>
      <w:r w:rsidR="004D127A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2</w:t>
      </w:r>
      <w:r w:rsidR="00E66DAA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4</w:t>
      </w: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-202</w:t>
      </w:r>
      <w:r w:rsidR="00E66DAA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5</w:t>
      </w:r>
    </w:p>
    <w:p w14:paraId="10159CEB" w14:textId="77777777" w:rsidR="000E54CE" w:rsidRDefault="000E54CE" w:rsidP="000E54CE">
      <w:pPr>
        <w:pStyle w:val="NoSpacing"/>
        <w:jc w:val="center"/>
        <w:rPr>
          <w:b/>
          <w:sz w:val="28"/>
          <w:szCs w:val="28"/>
          <w:lang w:val="sq-AL"/>
        </w:rPr>
      </w:pPr>
    </w:p>
    <w:p w14:paraId="283192E1" w14:textId="27924EEA" w:rsidR="000E54CE" w:rsidRPr="00E84B24" w:rsidRDefault="000E54CE" w:rsidP="000E54CE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E84B24">
        <w:rPr>
          <w:sz w:val="22"/>
          <w:szCs w:val="22"/>
          <w:lang w:val="sq-AL"/>
        </w:rPr>
        <w:t>Tarifat vjetore, për gjithë aktivitetin mësimor gjatë vitit akademik 20</w:t>
      </w:r>
      <w:r w:rsidR="00617128" w:rsidRPr="00E84B24">
        <w:rPr>
          <w:sz w:val="22"/>
          <w:szCs w:val="22"/>
          <w:lang w:val="sq-AL"/>
        </w:rPr>
        <w:t>2</w:t>
      </w:r>
      <w:r w:rsidR="003B45D0">
        <w:rPr>
          <w:sz w:val="22"/>
          <w:szCs w:val="22"/>
          <w:lang w:val="sq-AL"/>
        </w:rPr>
        <w:t>4</w:t>
      </w:r>
      <w:r w:rsidR="00090CAD" w:rsidRPr="00E84B24">
        <w:rPr>
          <w:sz w:val="22"/>
          <w:szCs w:val="22"/>
          <w:lang w:val="sq-AL"/>
        </w:rPr>
        <w:t xml:space="preserve"> </w:t>
      </w:r>
      <w:r w:rsidRPr="00E84B24">
        <w:rPr>
          <w:sz w:val="22"/>
          <w:szCs w:val="22"/>
          <w:lang w:val="sq-AL"/>
        </w:rPr>
        <w:t>-</w:t>
      </w:r>
      <w:r w:rsidR="008A6A2D">
        <w:rPr>
          <w:sz w:val="22"/>
          <w:szCs w:val="22"/>
          <w:lang w:val="sq-AL"/>
        </w:rPr>
        <w:t xml:space="preserve"> </w:t>
      </w:r>
      <w:r w:rsidR="00090CAD" w:rsidRPr="00E84B24">
        <w:rPr>
          <w:sz w:val="22"/>
          <w:szCs w:val="22"/>
          <w:lang w:val="sq-AL"/>
        </w:rPr>
        <w:t>20</w:t>
      </w:r>
      <w:r w:rsidRPr="00E84B24">
        <w:rPr>
          <w:sz w:val="22"/>
          <w:szCs w:val="22"/>
          <w:lang w:val="sq-AL"/>
        </w:rPr>
        <w:t>2</w:t>
      </w:r>
      <w:r w:rsidR="003B45D0">
        <w:rPr>
          <w:sz w:val="22"/>
          <w:szCs w:val="22"/>
          <w:lang w:val="sq-AL"/>
        </w:rPr>
        <w:t>5</w:t>
      </w:r>
      <w:r w:rsidR="00090CAD" w:rsidRPr="00E84B24">
        <w:rPr>
          <w:sz w:val="22"/>
          <w:szCs w:val="22"/>
          <w:lang w:val="sq-AL"/>
        </w:rPr>
        <w:t>,</w:t>
      </w:r>
      <w:r w:rsidRPr="00E84B24">
        <w:rPr>
          <w:sz w:val="22"/>
          <w:szCs w:val="22"/>
          <w:lang w:val="sq-AL"/>
        </w:rPr>
        <w:t xml:space="preserve"> për programet e studimit janë si vijon:</w:t>
      </w:r>
    </w:p>
    <w:p w14:paraId="10DC7B5D" w14:textId="77777777" w:rsidR="000E54CE" w:rsidRPr="008A6A2D" w:rsidRDefault="000E54CE" w:rsidP="000E54CE">
      <w:pPr>
        <w:pStyle w:val="NoSpacing"/>
        <w:shd w:val="clear" w:color="auto" w:fill="FFFFFF" w:themeFill="background1"/>
        <w:rPr>
          <w:color w:val="171717"/>
          <w:sz w:val="16"/>
          <w:szCs w:val="16"/>
          <w:shd w:val="clear" w:color="auto" w:fill="F8F8F8"/>
          <w:lang w:val="sq-AL"/>
        </w:rPr>
      </w:pPr>
    </w:p>
    <w:p w14:paraId="49306BD5" w14:textId="40951E21" w:rsidR="00DF653E" w:rsidRPr="00F95596" w:rsidRDefault="000E54CE" w:rsidP="00213970">
      <w:pPr>
        <w:pStyle w:val="NoSpacing"/>
        <w:numPr>
          <w:ilvl w:val="0"/>
          <w:numId w:val="2"/>
        </w:numPr>
        <w:shd w:val="clear" w:color="auto" w:fill="FFFFFF" w:themeFill="background1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PROGRAMET E CIKLIT TË PARË – BACHELOR</w:t>
      </w:r>
      <w:r w:rsidR="00D63CD1"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/</w:t>
      </w: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 xml:space="preserve"> BA</w:t>
      </w:r>
    </w:p>
    <w:p w14:paraId="7575460B" w14:textId="1ABFBFDE" w:rsidR="000E54CE" w:rsidRPr="00752107" w:rsidRDefault="000E54CE" w:rsidP="000E54CE">
      <w:pPr>
        <w:pStyle w:val="NoSpacing"/>
        <w:shd w:val="clear" w:color="auto" w:fill="FFFFFF" w:themeFill="background1"/>
        <w:rPr>
          <w:b/>
          <w:sz w:val="16"/>
          <w:szCs w:val="16"/>
          <w:lang w:val="sq-AL"/>
        </w:rPr>
      </w:pPr>
      <w:r w:rsidRPr="007D2573">
        <w:rPr>
          <w:b/>
          <w:sz w:val="24"/>
          <w:szCs w:val="24"/>
          <w:lang w:val="sq-AL"/>
        </w:rPr>
        <w:t xml:space="preserve"> </w:t>
      </w:r>
    </w:p>
    <w:p w14:paraId="4AD1D0CB" w14:textId="1D50F6AB" w:rsidR="00E84B24" w:rsidRPr="009B5D93" w:rsidRDefault="00E84B24" w:rsidP="00CD708F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</w:t>
      </w:r>
      <w:r w:rsidR="00CD708F">
        <w:rPr>
          <w:sz w:val="22"/>
          <w:szCs w:val="22"/>
          <w:lang w:val="sq-AL"/>
        </w:rPr>
        <w:t>i Shkencave Mjek</w:t>
      </w:r>
      <w:r w:rsidR="00CD708F" w:rsidRPr="009B5D93">
        <w:rPr>
          <w:sz w:val="22"/>
          <w:szCs w:val="22"/>
          <w:lang w:val="sq-AL"/>
        </w:rPr>
        <w:t>ë</w:t>
      </w:r>
      <w:r w:rsidR="00CD708F">
        <w:rPr>
          <w:sz w:val="22"/>
          <w:szCs w:val="22"/>
          <w:lang w:val="sq-AL"/>
        </w:rPr>
        <w:t>sore</w:t>
      </w:r>
      <w:r w:rsidR="00161C27">
        <w:rPr>
          <w:sz w:val="22"/>
          <w:szCs w:val="22"/>
          <w:lang w:val="sq-AL"/>
        </w:rPr>
        <w:t xml:space="preserve">                                                             </w:t>
      </w:r>
    </w:p>
    <w:p w14:paraId="16CA9604" w14:textId="3ECD1A82" w:rsidR="00161C27" w:rsidRDefault="00CD708F" w:rsidP="00E84B2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>Stomatologji</w:t>
      </w:r>
      <w:r w:rsidR="00E84B24" w:rsidRPr="009B5D93">
        <w:rPr>
          <w:sz w:val="22"/>
          <w:szCs w:val="22"/>
          <w:lang w:val="sq-AL"/>
        </w:rPr>
        <w:t xml:space="preserve"> </w:t>
      </w:r>
      <w:r>
        <w:rPr>
          <w:sz w:val="22"/>
          <w:szCs w:val="22"/>
          <w:lang w:val="sq-AL"/>
        </w:rPr>
        <w:t xml:space="preserve">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vjetore  € </w:t>
      </w:r>
      <w:r>
        <w:rPr>
          <w:rFonts w:eastAsiaTheme="majorEastAsia"/>
          <w:b/>
          <w:bCs/>
          <w:sz w:val="22"/>
          <w:szCs w:val="22"/>
          <w:lang w:val="en-US" w:eastAsia="ja-JP"/>
        </w:rPr>
        <w:t>4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.000</w:t>
      </w:r>
    </w:p>
    <w:p w14:paraId="69241BA1" w14:textId="295E84AD" w:rsidR="00CD708F" w:rsidRPr="00CD708F" w:rsidRDefault="00CD708F" w:rsidP="00CD708F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 xml:space="preserve">Farmaci        </w:t>
      </w:r>
      <w:r w:rsidRPr="009B5D93">
        <w:rPr>
          <w:sz w:val="22"/>
          <w:szCs w:val="22"/>
          <w:lang w:val="sq-AL"/>
        </w:rPr>
        <w:t xml:space="preserve"> </w:t>
      </w:r>
      <w:r>
        <w:rPr>
          <w:sz w:val="22"/>
          <w:szCs w:val="22"/>
          <w:lang w:val="sq-AL"/>
        </w:rPr>
        <w:t xml:space="preserve">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vjetore  € </w:t>
      </w:r>
      <w:r>
        <w:rPr>
          <w:rFonts w:eastAsiaTheme="majorEastAsia"/>
          <w:b/>
          <w:bCs/>
          <w:sz w:val="22"/>
          <w:szCs w:val="22"/>
          <w:lang w:val="en-US" w:eastAsia="ja-JP"/>
        </w:rPr>
        <w:t>3.5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00</w:t>
      </w:r>
    </w:p>
    <w:p w14:paraId="2A1498F8" w14:textId="7D7D5CDA" w:rsidR="00CD708F" w:rsidRPr="00C24500" w:rsidRDefault="00CD708F" w:rsidP="00CD708F">
      <w:pPr>
        <w:pStyle w:val="NoSpacing"/>
        <w:numPr>
          <w:ilvl w:val="0"/>
          <w:numId w:val="1"/>
        </w:numPr>
        <w:shd w:val="clear" w:color="auto" w:fill="FFFFFF" w:themeFill="background1"/>
        <w:rPr>
          <w:color w:val="FF0000"/>
          <w:sz w:val="22"/>
          <w:szCs w:val="22"/>
          <w:lang w:val="sq-AL"/>
        </w:rPr>
      </w:pPr>
      <w:r w:rsidRPr="00CD708F">
        <w:rPr>
          <w:rFonts w:eastAsiaTheme="majorEastAsia"/>
          <w:sz w:val="22"/>
          <w:szCs w:val="22"/>
          <w:lang w:val="en-US" w:eastAsia="ja-JP"/>
        </w:rPr>
        <w:t>Infermieri</w:t>
      </w:r>
      <w:r>
        <w:rPr>
          <w:rFonts w:eastAsiaTheme="majorEastAsia"/>
          <w:sz w:val="22"/>
          <w:szCs w:val="22"/>
          <w:lang w:val="en-US" w:eastAsia="ja-JP"/>
        </w:rPr>
        <w:t xml:space="preserve">      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vjetore </w:t>
      </w:r>
      <w:r w:rsidRPr="00512CE6">
        <w:rPr>
          <w:rFonts w:eastAsiaTheme="majorEastAsia"/>
          <w:b/>
          <w:bCs/>
          <w:sz w:val="22"/>
          <w:szCs w:val="22"/>
          <w:lang w:val="en-US" w:eastAsia="ja-JP"/>
        </w:rPr>
        <w:t xml:space="preserve">€ </w:t>
      </w:r>
      <w:r w:rsidR="00C24500" w:rsidRPr="00512CE6">
        <w:rPr>
          <w:rFonts w:eastAsiaTheme="majorEastAsia"/>
          <w:b/>
          <w:bCs/>
          <w:sz w:val="22"/>
          <w:szCs w:val="22"/>
          <w:lang w:val="en-US" w:eastAsia="ja-JP"/>
        </w:rPr>
        <w:t>2.000</w:t>
      </w:r>
    </w:p>
    <w:p w14:paraId="6E43D1FC" w14:textId="2944F05E" w:rsidR="00E84B24" w:rsidRPr="009B5D93" w:rsidRDefault="00161C27" w:rsidP="00161C27">
      <w:pPr>
        <w:pStyle w:val="NoSpacing"/>
        <w:shd w:val="clear" w:color="auto" w:fill="FFFFFF" w:themeFill="background1"/>
        <w:ind w:left="720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 xml:space="preserve">                                                                                                      </w:t>
      </w:r>
    </w:p>
    <w:p w14:paraId="24D52E61" w14:textId="77777777" w:rsidR="000E54CE" w:rsidRPr="007D2573" w:rsidRDefault="000E54CE" w:rsidP="000E54CE">
      <w:pPr>
        <w:pStyle w:val="NoSpacing"/>
        <w:shd w:val="clear" w:color="auto" w:fill="FFFFFF" w:themeFill="background1"/>
        <w:rPr>
          <w:sz w:val="24"/>
          <w:szCs w:val="24"/>
          <w:lang w:val="sq-AL"/>
        </w:rPr>
      </w:pPr>
    </w:p>
    <w:p w14:paraId="2160FDBB" w14:textId="36AEA01A" w:rsidR="000E54CE" w:rsidRDefault="00F6736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>TARIFAT</w:t>
      </w:r>
      <w:r w:rsidR="000E54CE"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SEZONALE</w:t>
      </w: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DHE ME ZBRITJE</w:t>
      </w:r>
    </w:p>
    <w:p w14:paraId="6440E95C" w14:textId="77777777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A419D" w14:paraId="1516E3A2" w14:textId="77777777" w:rsidTr="00CC70CB">
        <w:tc>
          <w:tcPr>
            <w:tcW w:w="625" w:type="dxa"/>
            <w:shd w:val="clear" w:color="auto" w:fill="DEEAF6" w:themeFill="accent5" w:themeFillTint="33"/>
          </w:tcPr>
          <w:p w14:paraId="298AC936" w14:textId="1B9C0316" w:rsidR="00AA419D" w:rsidRDefault="00AA419D" w:rsidP="000E54CE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1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4C55DD48" w14:textId="7F8B90A4" w:rsidR="00BE6971" w:rsidRDefault="000A428F" w:rsidP="0037264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>
              <w:rPr>
                <w:b/>
                <w:sz w:val="22"/>
                <w:szCs w:val="22"/>
                <w:lang w:val="sq-AL"/>
              </w:rPr>
              <w:t xml:space="preserve">1 Maj 2024- </w:t>
            </w:r>
            <w:r w:rsidRPr="007A3908">
              <w:rPr>
                <w:b/>
                <w:sz w:val="22"/>
                <w:szCs w:val="22"/>
                <w:lang w:val="sq-AL"/>
              </w:rPr>
              <w:t>3</w:t>
            </w:r>
            <w:r>
              <w:rPr>
                <w:b/>
                <w:sz w:val="22"/>
                <w:szCs w:val="22"/>
                <w:lang w:val="sq-AL"/>
              </w:rPr>
              <w:t>1</w:t>
            </w:r>
            <w:r w:rsidRPr="007A3908">
              <w:rPr>
                <w:b/>
                <w:sz w:val="22"/>
                <w:szCs w:val="22"/>
                <w:lang w:val="sq-AL"/>
              </w:rPr>
              <w:t xml:space="preserve"> </w:t>
            </w:r>
            <w:r>
              <w:rPr>
                <w:b/>
                <w:sz w:val="22"/>
                <w:szCs w:val="22"/>
                <w:lang w:val="sq-AL"/>
              </w:rPr>
              <w:t>Gusht 2024</w:t>
            </w:r>
          </w:p>
        </w:tc>
      </w:tr>
    </w:tbl>
    <w:p w14:paraId="1D498608" w14:textId="1E0D5E91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EC1474" w14:paraId="316E7857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2D4BBCA4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4D90ADF4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426E5A55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1E8C4FEA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07E2801B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175932D9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54007AA9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EC1474" w14:paraId="0BB1E7D7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60B7E5D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1FBB10B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1FC3C532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470CC9B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6662E0C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79017718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842D3C5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6C316BD" w14:textId="308FEE48" w:rsidR="00EC1474" w:rsidRPr="00EE6BF2" w:rsidRDefault="00E8100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EC147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</w:tcPr>
          <w:p w14:paraId="454C3943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183D88B3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EC1474" w14:paraId="703FE5CB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317C80C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02623CE5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DC6CA14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1E430D2E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D5D52C3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503CCD65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7A06B44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EC1474" w14:paraId="37780AF4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E5F91A2" w14:textId="7E9FD549" w:rsidR="00EC1474" w:rsidRDefault="00510E77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EA657A">
              <w:rPr>
                <w:rStyle w:val="Strong"/>
                <w:rFonts w:ascii="Arial" w:hAnsi="Arial" w:cs="Arial"/>
                <w:iCs/>
                <w:color w:val="FFFFFF" w:themeColor="background1"/>
              </w:rPr>
              <w:t>6</w:t>
            </w:r>
            <w:r w:rsidR="00EC1474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EC147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91" w:type="dxa"/>
            <w:vAlign w:val="center"/>
          </w:tcPr>
          <w:p w14:paraId="1362DB7B" w14:textId="77777777" w:rsidR="00EC1474" w:rsidRDefault="00EC1474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28AB92D" w14:textId="5C5C7CFC" w:rsidR="00EC1474" w:rsidRDefault="00A33287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 w:rsidR="00EC1474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50</w:t>
            </w:r>
            <w:r w:rsidR="00EC1474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2EEED5BB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1B8A2D5E" w14:textId="01EF9733" w:rsidR="00EC1474" w:rsidRDefault="00E8100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01E90">
              <w:rPr>
                <w:rStyle w:val="Strong"/>
                <w:rFonts w:ascii="Arial" w:hAnsi="Arial" w:cs="Arial"/>
                <w:iCs/>
                <w:color w:val="FFFFFF" w:themeColor="background1"/>
              </w:rPr>
              <w:t>8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="00EC147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1EFB3F19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27B074A8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01F19E1F" w14:textId="77777777" w:rsidR="00EC1474" w:rsidRDefault="00EC1474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7F4C6433" w14:textId="77777777" w:rsidR="00EC1474" w:rsidRDefault="00EC1474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54827DA8" w14:textId="2D1B7532" w:rsidR="00512E61" w:rsidRDefault="00512E61" w:rsidP="00CC70CB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512E61" w14:paraId="2E5B2165" w14:textId="77777777" w:rsidTr="00E610E3">
        <w:tc>
          <w:tcPr>
            <w:tcW w:w="625" w:type="dxa"/>
            <w:shd w:val="clear" w:color="auto" w:fill="DEEAF6" w:themeFill="accent5" w:themeFillTint="33"/>
          </w:tcPr>
          <w:p w14:paraId="03345FEC" w14:textId="4B2F21C8" w:rsidR="00512E61" w:rsidRDefault="00512E61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2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0B509B1B" w14:textId="084226CC" w:rsidR="00512E61" w:rsidRPr="00512E61" w:rsidRDefault="004A1834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1 </w:t>
            </w:r>
            <w:r>
              <w:rPr>
                <w:b/>
                <w:bCs/>
                <w:sz w:val="22"/>
                <w:szCs w:val="22"/>
                <w:lang w:val="sq-AL"/>
              </w:rPr>
              <w:t>Shtator 2024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– 3</w:t>
            </w:r>
            <w:r>
              <w:rPr>
                <w:b/>
                <w:bCs/>
                <w:sz w:val="22"/>
                <w:szCs w:val="22"/>
                <w:lang w:val="sq-AL"/>
              </w:rPr>
              <w:t>0 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>
              <w:rPr>
                <w:b/>
                <w:bCs/>
                <w:sz w:val="22"/>
                <w:szCs w:val="22"/>
                <w:lang w:val="sq-AL"/>
              </w:rPr>
              <w:t>4</w:t>
            </w:r>
          </w:p>
        </w:tc>
      </w:tr>
    </w:tbl>
    <w:p w14:paraId="116BBD82" w14:textId="6F795D3B" w:rsidR="00512E61" w:rsidRDefault="00512E61" w:rsidP="00CC70CB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lang w:val="en-US" w:eastAsia="ja-JP"/>
        </w:rPr>
      </w:pPr>
    </w:p>
    <w:p w14:paraId="1DFA95B3" w14:textId="72A1312E" w:rsidR="00BA5578" w:rsidRDefault="00BA5578" w:rsidP="00CC70CB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3F47E2" w14:paraId="4893730D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152BA17F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45DF3876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F85F0F8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707A155C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16925E44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0837034A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4185E448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3F47E2" w14:paraId="4A76716C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BB18BD8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54EBA4E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784E1E32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7E95887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DF61053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63DD45D3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ACC8B4A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4087557" w14:textId="07AF3B85" w:rsidR="003F47E2" w:rsidRPr="00EE6BF2" w:rsidRDefault="00C449F6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3F47E2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</w:tcPr>
          <w:p w14:paraId="638A742D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5197DFED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3F47E2" w14:paraId="578DB6E3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3CEA0C68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79EAD941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19D8CE5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543317D0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725729C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02AAA1AB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6708CC2D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3F47E2" w14:paraId="73BE46B9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2ADF974" w14:textId="00DB2609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8E55A5">
              <w:rPr>
                <w:rStyle w:val="Strong"/>
                <w:rFonts w:ascii="Arial" w:hAnsi="Arial" w:cs="Arial"/>
                <w:iCs/>
                <w:color w:val="FFFFFF" w:themeColor="background1"/>
              </w:rPr>
              <w:t>8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811C69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1747D2ED" w14:textId="77777777" w:rsidR="003F47E2" w:rsidRDefault="003F47E2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9738446" w14:textId="07E3FC90" w:rsidR="003F47E2" w:rsidRDefault="00EC6B35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325</w:t>
            </w:r>
            <w:r w:rsidR="003F47E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1FA6316C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5C2B45B" w14:textId="32881B14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0C11BD">
              <w:rPr>
                <w:rStyle w:val="Strong"/>
                <w:rFonts w:ascii="Arial" w:hAnsi="Arial" w:cs="Arial"/>
                <w:iCs/>
                <w:color w:val="FFFFFF" w:themeColor="background1"/>
              </w:rPr>
              <w:t>9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598DE2C5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334185FF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612B2514" w14:textId="77777777" w:rsidR="0080218D" w:rsidRDefault="0080218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0B9B4F94" w14:textId="77777777" w:rsidR="0080218D" w:rsidRDefault="0080218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5A214F11" w14:textId="73E588F1" w:rsidR="0080218D" w:rsidRDefault="0080218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47C37BF0" w14:textId="77777777" w:rsidR="008A6A2D" w:rsidRDefault="008A6A2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25586" w14:paraId="2709BD93" w14:textId="77777777" w:rsidTr="00E610E3">
        <w:tc>
          <w:tcPr>
            <w:tcW w:w="625" w:type="dxa"/>
            <w:shd w:val="clear" w:color="auto" w:fill="DEEAF6" w:themeFill="accent5" w:themeFillTint="33"/>
          </w:tcPr>
          <w:p w14:paraId="45A8A9B3" w14:textId="3F90FF98" w:rsidR="00925586" w:rsidRDefault="00925586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3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728302A7" w14:textId="48FA1D0A" w:rsidR="00925586" w:rsidRPr="00512E61" w:rsidRDefault="000C11BD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E84B24">
              <w:rPr>
                <w:b/>
                <w:sz w:val="22"/>
                <w:szCs w:val="22"/>
                <w:lang w:val="sq-AL"/>
              </w:rPr>
              <w:t>1 Tetor 202</w:t>
            </w:r>
            <w:r>
              <w:rPr>
                <w:b/>
                <w:sz w:val="22"/>
                <w:szCs w:val="22"/>
                <w:lang w:val="sq-AL"/>
              </w:rPr>
              <w:t>4</w:t>
            </w:r>
            <w:r w:rsidRPr="00E84B24">
              <w:rPr>
                <w:b/>
                <w:sz w:val="22"/>
                <w:szCs w:val="22"/>
                <w:lang w:val="sq-AL"/>
              </w:rPr>
              <w:t xml:space="preserve"> deri në përfundim të Regjistrimit</w:t>
            </w:r>
          </w:p>
        </w:tc>
      </w:tr>
    </w:tbl>
    <w:p w14:paraId="648461CC" w14:textId="40F41309" w:rsidR="00925586" w:rsidRDefault="00925586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4F68B4" w14:paraId="1360AACB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676968E6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51EA2502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E9A9552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2B5F2B3B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7D0A3200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0B2D135A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5B4C2628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4F68B4" w14:paraId="3A114D95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E84F48D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DA6B803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0FEE2F6C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F9DFE07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B272A6F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1893C0A3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751FEA9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FA3843F" w14:textId="1146ADB8" w:rsidR="004F68B4" w:rsidRPr="00EE6BF2" w:rsidRDefault="00912FC3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4F68B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</w:tcPr>
          <w:p w14:paraId="5F151943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4776F7E8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4F68B4" w14:paraId="3B98BAFF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4DA1FDA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7F04B60C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2C8F1FA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21F7FB55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171BAEE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431D0823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BCE1216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4F68B4" w14:paraId="569EC0F6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6D4A9CC7" w14:textId="1CE86BA8" w:rsidR="004F68B4" w:rsidRDefault="00E66E47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.000</w:t>
            </w:r>
            <w:r w:rsidR="004F68B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626D7DD2" w14:textId="77777777" w:rsidR="004F68B4" w:rsidRDefault="004F68B4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1D80C120" w14:textId="6A0C052D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E66E47">
              <w:rPr>
                <w:rStyle w:val="Strong"/>
                <w:rFonts w:ascii="Arial" w:hAnsi="Arial" w:cs="Arial"/>
                <w:iCs/>
                <w:color w:val="FFFFFF" w:themeColor="background1"/>
              </w:rPr>
              <w:t>5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6F7DA850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2AEEE0A" w14:textId="6DDD8D6E" w:rsidR="004F68B4" w:rsidRDefault="00E66E47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4F68B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4BEEBB8A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209D8908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6E8B22CC" w14:textId="6AC2E6D7" w:rsidR="00597F23" w:rsidRDefault="00597F23" w:rsidP="0020586F">
      <w:pPr>
        <w:pStyle w:val="NoSpacing"/>
        <w:jc w:val="both"/>
        <w:rPr>
          <w:rFonts w:eastAsiaTheme="majorEastAsia"/>
          <w:i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54AA490A" w14:textId="77777777" w:rsidR="00510E77" w:rsidRDefault="00510E77" w:rsidP="0020586F">
      <w:pPr>
        <w:pStyle w:val="NoSpacing"/>
        <w:jc w:val="both"/>
        <w:rPr>
          <w:rFonts w:eastAsiaTheme="majorEastAsia"/>
          <w:i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46A05720" w14:textId="77777777" w:rsidR="002B76CA" w:rsidRDefault="002B76CA" w:rsidP="00367F5C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7E86CD70" w14:textId="116E773A" w:rsidR="00367F5C" w:rsidRPr="008A6A2D" w:rsidRDefault="00367F5C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it-IT" w:eastAsia="ja-JP"/>
        </w:rPr>
      </w:pPr>
    </w:p>
    <w:p w14:paraId="22AE32A0" w14:textId="77777777" w:rsidR="002B76CA" w:rsidRDefault="002B76CA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35510941" w14:textId="77777777" w:rsidR="00BF739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F6D64" w14:paraId="5CBB1D9D" w14:textId="77777777" w:rsidTr="00E610E3">
        <w:tc>
          <w:tcPr>
            <w:tcW w:w="625" w:type="dxa"/>
            <w:shd w:val="clear" w:color="auto" w:fill="DEEAF6" w:themeFill="accent5" w:themeFillTint="33"/>
          </w:tcPr>
          <w:p w14:paraId="5E19FA40" w14:textId="710D994D" w:rsidR="00AF6D64" w:rsidRDefault="002F539A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5</w:t>
            </w:r>
            <w:r w:rsidR="00AF6D64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25A24198" w14:textId="28540B20" w:rsidR="00AF6D64" w:rsidRPr="00512E61" w:rsidRDefault="00AF6D64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D82A0D">
              <w:rPr>
                <w:b/>
                <w:sz w:val="22"/>
                <w:szCs w:val="22"/>
                <w:lang w:val="sq-AL"/>
              </w:rPr>
              <w:t xml:space="preserve">Tarifë – Transferim Studimesh </w:t>
            </w:r>
            <w:r>
              <w:rPr>
                <w:b/>
                <w:sz w:val="22"/>
                <w:szCs w:val="22"/>
                <w:lang w:val="sq-AL"/>
              </w:rPr>
              <w:t>ose Program i dyt</w:t>
            </w:r>
            <w:r w:rsidRPr="00D82A0D">
              <w:rPr>
                <w:b/>
                <w:sz w:val="22"/>
                <w:szCs w:val="22"/>
                <w:lang w:val="sq-AL"/>
              </w:rPr>
              <w:t>ë</w:t>
            </w:r>
            <w:r>
              <w:rPr>
                <w:b/>
                <w:sz w:val="22"/>
                <w:szCs w:val="22"/>
                <w:lang w:val="sq-AL"/>
              </w:rPr>
              <w:t xml:space="preserve"> studimi “</w:t>
            </w:r>
            <w:r w:rsidRPr="00D82A0D">
              <w:rPr>
                <w:b/>
                <w:sz w:val="22"/>
                <w:szCs w:val="22"/>
                <w:lang w:val="sq-AL"/>
              </w:rPr>
              <w:t>Bachelor</w:t>
            </w:r>
            <w:r>
              <w:rPr>
                <w:b/>
                <w:sz w:val="22"/>
                <w:szCs w:val="22"/>
                <w:lang w:val="sq-AL"/>
              </w:rPr>
              <w:t>”</w:t>
            </w:r>
            <w:r w:rsidRPr="00D82A0D">
              <w:rPr>
                <w:b/>
                <w:sz w:val="22"/>
                <w:szCs w:val="22"/>
                <w:lang w:val="sq-AL"/>
              </w:rPr>
              <w:t xml:space="preserve"> - </w:t>
            </w:r>
            <w:r w:rsidRPr="00D82A0D">
              <w:rPr>
                <w:rFonts w:cstheme="minorHAnsi"/>
                <w:sz w:val="22"/>
                <w:szCs w:val="22"/>
              </w:rPr>
              <w:t xml:space="preserve">Studentët që transferohen nga Universitetet e tjera në </w:t>
            </w:r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”</w:t>
            </w:r>
            <w:r>
              <w:rPr>
                <w:rFonts w:cstheme="minorHAnsi"/>
                <w:sz w:val="22"/>
                <w:szCs w:val="22"/>
              </w:rPr>
              <w:t xml:space="preserve"> apo fillojn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r>
              <w:rPr>
                <w:rFonts w:cstheme="minorHAnsi"/>
                <w:sz w:val="22"/>
                <w:szCs w:val="22"/>
              </w:rPr>
              <w:t xml:space="preserve"> program 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r>
              <w:rPr>
                <w:rFonts w:cstheme="minorHAnsi"/>
                <w:sz w:val="22"/>
                <w:szCs w:val="22"/>
              </w:rPr>
              <w:t xml:space="preserve"> dy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r>
              <w:rPr>
                <w:rFonts w:cstheme="minorHAnsi"/>
                <w:sz w:val="22"/>
                <w:szCs w:val="22"/>
              </w:rPr>
              <w:t xml:space="preserve"> studimi</w:t>
            </w:r>
            <w:r w:rsidRPr="00D82A0D">
              <w:rPr>
                <w:rFonts w:cstheme="minorHAnsi"/>
                <w:sz w:val="22"/>
                <w:szCs w:val="22"/>
              </w:rPr>
              <w:t xml:space="preserve"> në </w:t>
            </w:r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”</w:t>
            </w:r>
          </w:p>
        </w:tc>
      </w:tr>
    </w:tbl>
    <w:p w14:paraId="7B148AB3" w14:textId="39D2D2F7" w:rsidR="00AF6D64" w:rsidRDefault="00AF6D6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67F415A9" w14:textId="77777777" w:rsidR="00C057A9" w:rsidRDefault="00C057A9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E4191E" w14:paraId="4AB54F78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60A9E87E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714907F5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9C32835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6EEA49CD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2D1E216E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77F5386C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158281AC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E4191E" w14:paraId="186AF497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8B679F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B7214F4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629ACA20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74926A2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C5BFC1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6FE356D2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F86AD5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CB5214C" w14:textId="5F3870F2" w:rsidR="00E4191E" w:rsidRPr="00EE6BF2" w:rsidRDefault="00A7034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E4191E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</w:tcPr>
          <w:p w14:paraId="7BCB4516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40264D2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E4191E" w14:paraId="6F757E26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A35FE66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646D7C13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73DC9C1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7871DDAE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35263FB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4AD2731E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06972510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E4191E" w14:paraId="5FD77074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9755F82" w14:textId="7F9299A2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8A6A2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76DDC0AF" w14:textId="77777777" w:rsidR="00E4191E" w:rsidRDefault="00E4191E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435FE33" w14:textId="5D5AE611" w:rsidR="00E4191E" w:rsidRDefault="008A6A2D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000</w:t>
            </w:r>
            <w:r w:rsidR="00E4191E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1665B17D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656BC69" w14:textId="7C716069" w:rsidR="00E4191E" w:rsidRDefault="00A7034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00</w:t>
            </w:r>
            <w:r w:rsidR="00E4191E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5886E43B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9EE8E57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187C1F6A" w14:textId="0ACBF954" w:rsidR="00BF739D" w:rsidRDefault="00BF739D" w:rsidP="00BF739D">
      <w:pPr>
        <w:pStyle w:val="NoSpacing"/>
        <w:jc w:val="both"/>
        <w:rPr>
          <w:b/>
          <w:bCs/>
          <w:i/>
          <w:iCs/>
          <w:sz w:val="22"/>
          <w:szCs w:val="22"/>
          <w:lang w:val="sq-AL"/>
        </w:rPr>
      </w:pPr>
    </w:p>
    <w:p w14:paraId="4E28CECD" w14:textId="77777777" w:rsidR="008C1A7D" w:rsidRDefault="008C1A7D" w:rsidP="00BF739D">
      <w:pPr>
        <w:pStyle w:val="NoSpacing"/>
        <w:jc w:val="both"/>
        <w:rPr>
          <w:b/>
          <w:bCs/>
          <w:i/>
          <w:iCs/>
          <w:sz w:val="22"/>
          <w:szCs w:val="22"/>
          <w:lang w:val="sq-AL"/>
        </w:rPr>
      </w:pPr>
    </w:p>
    <w:p w14:paraId="1F72CD3A" w14:textId="1237F4DA" w:rsidR="008A263F" w:rsidRDefault="008A263F" w:rsidP="00BF739D">
      <w:pPr>
        <w:pStyle w:val="NoSpacing"/>
        <w:jc w:val="both"/>
        <w:rPr>
          <w:b/>
          <w:bCs/>
          <w:i/>
          <w:iCs/>
          <w:sz w:val="22"/>
          <w:szCs w:val="22"/>
          <w:lang w:val="sq-AL"/>
        </w:rPr>
      </w:pPr>
    </w:p>
    <w:sectPr w:rsidR="008A263F" w:rsidSect="00D501A6">
      <w:headerReference w:type="default" r:id="rId7"/>
      <w:headerReference w:type="first" r:id="rId8"/>
      <w:pgSz w:w="12240" w:h="15840"/>
      <w:pgMar w:top="1440" w:right="1440" w:bottom="450" w:left="1440" w:header="180" w:footer="40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233EC59" w14:textId="77777777" w:rsidR="00D501A6" w:rsidRDefault="00D501A6" w:rsidP="00090CAD">
      <w:r>
        <w:separator/>
      </w:r>
    </w:p>
  </w:endnote>
  <w:endnote w:type="continuationSeparator" w:id="0">
    <w:p w14:paraId="496F7466" w14:textId="77777777" w:rsidR="00D501A6" w:rsidRDefault="00D501A6" w:rsidP="00090C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F33A9B4" w14:textId="77777777" w:rsidR="00D501A6" w:rsidRDefault="00D501A6" w:rsidP="00090CAD">
      <w:r>
        <w:separator/>
      </w:r>
    </w:p>
  </w:footnote>
  <w:footnote w:type="continuationSeparator" w:id="0">
    <w:p w14:paraId="5E535420" w14:textId="77777777" w:rsidR="00D501A6" w:rsidRDefault="00D501A6" w:rsidP="00090C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35A56E" w14:textId="159E2848" w:rsidR="00090CAD" w:rsidRDefault="00617128" w:rsidP="00090CAD">
    <w:pPr>
      <w:pStyle w:val="Header"/>
      <w:jc w:val="center"/>
    </w:pPr>
    <w:r>
      <w:object w:dxaOrig="6510" w:dyaOrig="2970" w14:anchorId="71C0052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22.05pt;height:55.85pt">
          <v:imagedata r:id="rId1" o:title=""/>
        </v:shape>
        <o:OLEObject Type="Embed" ProgID="Visio.Drawing.15" ShapeID="_x0000_i1025" DrawAspect="Content" ObjectID="_1774777993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C613CE" w14:textId="6CA2902B" w:rsidR="002A5299" w:rsidRDefault="00B44DFE" w:rsidP="002A5299">
    <w:pPr>
      <w:pStyle w:val="Header"/>
      <w:jc w:val="center"/>
    </w:pPr>
    <w:r w:rsidRPr="00896F53">
      <w:rPr>
        <w:noProof/>
      </w:rPr>
      <w:drawing>
        <wp:inline distT="0" distB="0" distL="0" distR="0" wp14:anchorId="3381C532" wp14:editId="1476E782">
          <wp:extent cx="1545175" cy="1200647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6874" cy="121750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E03E57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522B8F"/>
    <w:multiLevelType w:val="hybridMultilevel"/>
    <w:tmpl w:val="4FCEE4AA"/>
    <w:lvl w:ilvl="0" w:tplc="F4063B66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color w:val="2F5496" w:themeColor="accent1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737593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F0305B"/>
    <w:multiLevelType w:val="hybridMultilevel"/>
    <w:tmpl w:val="95F0C5F0"/>
    <w:lvl w:ilvl="0" w:tplc="8830370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09101855">
    <w:abstractNumId w:val="3"/>
  </w:num>
  <w:num w:numId="2" w16cid:durableId="391199557">
    <w:abstractNumId w:val="2"/>
  </w:num>
  <w:num w:numId="3" w16cid:durableId="1809856974">
    <w:abstractNumId w:val="0"/>
  </w:num>
  <w:num w:numId="4" w16cid:durableId="13068100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54CE"/>
    <w:rsid w:val="00003A87"/>
    <w:rsid w:val="000041D1"/>
    <w:rsid w:val="00004442"/>
    <w:rsid w:val="00010C8C"/>
    <w:rsid w:val="00021A1F"/>
    <w:rsid w:val="000350A1"/>
    <w:rsid w:val="0005180C"/>
    <w:rsid w:val="00057492"/>
    <w:rsid w:val="00087E02"/>
    <w:rsid w:val="00090CAD"/>
    <w:rsid w:val="000A319C"/>
    <w:rsid w:val="000A428F"/>
    <w:rsid w:val="000A52F7"/>
    <w:rsid w:val="000C11BD"/>
    <w:rsid w:val="000C4032"/>
    <w:rsid w:val="000C52CD"/>
    <w:rsid w:val="000E54CE"/>
    <w:rsid w:val="000F7FD2"/>
    <w:rsid w:val="00102FC0"/>
    <w:rsid w:val="00115502"/>
    <w:rsid w:val="001255AE"/>
    <w:rsid w:val="001533B4"/>
    <w:rsid w:val="00161C27"/>
    <w:rsid w:val="001666CF"/>
    <w:rsid w:val="001945B9"/>
    <w:rsid w:val="001A1EC2"/>
    <w:rsid w:val="001A4618"/>
    <w:rsid w:val="001A6700"/>
    <w:rsid w:val="001B1AFF"/>
    <w:rsid w:val="001D37FA"/>
    <w:rsid w:val="001D3E13"/>
    <w:rsid w:val="0020586F"/>
    <w:rsid w:val="00213970"/>
    <w:rsid w:val="002140F6"/>
    <w:rsid w:val="00216C36"/>
    <w:rsid w:val="00244B56"/>
    <w:rsid w:val="002573F6"/>
    <w:rsid w:val="002637A9"/>
    <w:rsid w:val="00266734"/>
    <w:rsid w:val="00290436"/>
    <w:rsid w:val="002A5299"/>
    <w:rsid w:val="002B4B18"/>
    <w:rsid w:val="002B76CA"/>
    <w:rsid w:val="002C560D"/>
    <w:rsid w:val="002D77B0"/>
    <w:rsid w:val="002D7E40"/>
    <w:rsid w:val="002E22C5"/>
    <w:rsid w:val="002F539A"/>
    <w:rsid w:val="00346BA0"/>
    <w:rsid w:val="00354886"/>
    <w:rsid w:val="0036336F"/>
    <w:rsid w:val="00367F5C"/>
    <w:rsid w:val="00372643"/>
    <w:rsid w:val="003735B3"/>
    <w:rsid w:val="0039030A"/>
    <w:rsid w:val="00394371"/>
    <w:rsid w:val="003B45D0"/>
    <w:rsid w:val="003C12E8"/>
    <w:rsid w:val="003D5EBF"/>
    <w:rsid w:val="003E1990"/>
    <w:rsid w:val="003F01C9"/>
    <w:rsid w:val="003F47E2"/>
    <w:rsid w:val="00400529"/>
    <w:rsid w:val="00411E87"/>
    <w:rsid w:val="004229B1"/>
    <w:rsid w:val="004723C9"/>
    <w:rsid w:val="00480977"/>
    <w:rsid w:val="00497D32"/>
    <w:rsid w:val="004A1834"/>
    <w:rsid w:val="004A31AE"/>
    <w:rsid w:val="004A4D95"/>
    <w:rsid w:val="004A786D"/>
    <w:rsid w:val="004B170E"/>
    <w:rsid w:val="004B3D77"/>
    <w:rsid w:val="004D02E1"/>
    <w:rsid w:val="004D127A"/>
    <w:rsid w:val="004E6DB3"/>
    <w:rsid w:val="004F03DE"/>
    <w:rsid w:val="004F53DC"/>
    <w:rsid w:val="004F68B4"/>
    <w:rsid w:val="00510E77"/>
    <w:rsid w:val="00512CE6"/>
    <w:rsid w:val="00512E61"/>
    <w:rsid w:val="0051341A"/>
    <w:rsid w:val="00551E5C"/>
    <w:rsid w:val="00567A00"/>
    <w:rsid w:val="005830CD"/>
    <w:rsid w:val="00592075"/>
    <w:rsid w:val="00597F23"/>
    <w:rsid w:val="005B3310"/>
    <w:rsid w:val="005B6A54"/>
    <w:rsid w:val="005C15BA"/>
    <w:rsid w:val="005C23F6"/>
    <w:rsid w:val="005E33C2"/>
    <w:rsid w:val="005F3F44"/>
    <w:rsid w:val="005F6482"/>
    <w:rsid w:val="00611410"/>
    <w:rsid w:val="00617128"/>
    <w:rsid w:val="0061740B"/>
    <w:rsid w:val="00620280"/>
    <w:rsid w:val="0068631C"/>
    <w:rsid w:val="0069760F"/>
    <w:rsid w:val="006B7009"/>
    <w:rsid w:val="006C0D8E"/>
    <w:rsid w:val="006C6B15"/>
    <w:rsid w:val="006D5B30"/>
    <w:rsid w:val="006F0252"/>
    <w:rsid w:val="00714D8C"/>
    <w:rsid w:val="00716922"/>
    <w:rsid w:val="00723A17"/>
    <w:rsid w:val="00724620"/>
    <w:rsid w:val="00742B89"/>
    <w:rsid w:val="00752107"/>
    <w:rsid w:val="00753226"/>
    <w:rsid w:val="00775C51"/>
    <w:rsid w:val="0077669C"/>
    <w:rsid w:val="007778D4"/>
    <w:rsid w:val="00782DAD"/>
    <w:rsid w:val="007C31CD"/>
    <w:rsid w:val="007C441E"/>
    <w:rsid w:val="007D161F"/>
    <w:rsid w:val="007E32AA"/>
    <w:rsid w:val="007E7252"/>
    <w:rsid w:val="0080218D"/>
    <w:rsid w:val="00811C69"/>
    <w:rsid w:val="008173A3"/>
    <w:rsid w:val="008508C1"/>
    <w:rsid w:val="00877E14"/>
    <w:rsid w:val="008A263F"/>
    <w:rsid w:val="008A6A2D"/>
    <w:rsid w:val="008C1A7D"/>
    <w:rsid w:val="008D265D"/>
    <w:rsid w:val="008D2D50"/>
    <w:rsid w:val="008E55A5"/>
    <w:rsid w:val="00911E1A"/>
    <w:rsid w:val="00912FC3"/>
    <w:rsid w:val="00925586"/>
    <w:rsid w:val="0093793B"/>
    <w:rsid w:val="009419C0"/>
    <w:rsid w:val="0094641A"/>
    <w:rsid w:val="009870EC"/>
    <w:rsid w:val="009A3698"/>
    <w:rsid w:val="009C3FB6"/>
    <w:rsid w:val="009F597B"/>
    <w:rsid w:val="00A01E90"/>
    <w:rsid w:val="00A032B8"/>
    <w:rsid w:val="00A2402F"/>
    <w:rsid w:val="00A268F2"/>
    <w:rsid w:val="00A2768C"/>
    <w:rsid w:val="00A33287"/>
    <w:rsid w:val="00A61F7B"/>
    <w:rsid w:val="00A668A8"/>
    <w:rsid w:val="00A7034E"/>
    <w:rsid w:val="00A7288F"/>
    <w:rsid w:val="00A82555"/>
    <w:rsid w:val="00A945FE"/>
    <w:rsid w:val="00A94E50"/>
    <w:rsid w:val="00AA2910"/>
    <w:rsid w:val="00AA419D"/>
    <w:rsid w:val="00AB69ED"/>
    <w:rsid w:val="00AC0913"/>
    <w:rsid w:val="00AE0D25"/>
    <w:rsid w:val="00AF6D64"/>
    <w:rsid w:val="00B006F0"/>
    <w:rsid w:val="00B04CE5"/>
    <w:rsid w:val="00B103D6"/>
    <w:rsid w:val="00B12D9A"/>
    <w:rsid w:val="00B26E2A"/>
    <w:rsid w:val="00B2700D"/>
    <w:rsid w:val="00B44DFE"/>
    <w:rsid w:val="00BA29DF"/>
    <w:rsid w:val="00BA5578"/>
    <w:rsid w:val="00BA7435"/>
    <w:rsid w:val="00BB6961"/>
    <w:rsid w:val="00BC0B6A"/>
    <w:rsid w:val="00BC41F0"/>
    <w:rsid w:val="00BE6971"/>
    <w:rsid w:val="00BF4CB6"/>
    <w:rsid w:val="00BF739D"/>
    <w:rsid w:val="00C01738"/>
    <w:rsid w:val="00C057A9"/>
    <w:rsid w:val="00C058F2"/>
    <w:rsid w:val="00C24500"/>
    <w:rsid w:val="00C36B04"/>
    <w:rsid w:val="00C449F6"/>
    <w:rsid w:val="00C46D6C"/>
    <w:rsid w:val="00C47182"/>
    <w:rsid w:val="00C60A71"/>
    <w:rsid w:val="00C62E5E"/>
    <w:rsid w:val="00C70D7F"/>
    <w:rsid w:val="00C77380"/>
    <w:rsid w:val="00C777AA"/>
    <w:rsid w:val="00C909C8"/>
    <w:rsid w:val="00CA1790"/>
    <w:rsid w:val="00CA7EC1"/>
    <w:rsid w:val="00CB11B0"/>
    <w:rsid w:val="00CB37F2"/>
    <w:rsid w:val="00CC70CB"/>
    <w:rsid w:val="00CD65D9"/>
    <w:rsid w:val="00CD708F"/>
    <w:rsid w:val="00CE5554"/>
    <w:rsid w:val="00CE7CC5"/>
    <w:rsid w:val="00D268F8"/>
    <w:rsid w:val="00D45D3A"/>
    <w:rsid w:val="00D47939"/>
    <w:rsid w:val="00D501A6"/>
    <w:rsid w:val="00D5225F"/>
    <w:rsid w:val="00D61C2E"/>
    <w:rsid w:val="00D63CD1"/>
    <w:rsid w:val="00D730CA"/>
    <w:rsid w:val="00D735AE"/>
    <w:rsid w:val="00D95224"/>
    <w:rsid w:val="00DB7E9F"/>
    <w:rsid w:val="00DD75CD"/>
    <w:rsid w:val="00DF653E"/>
    <w:rsid w:val="00E11C80"/>
    <w:rsid w:val="00E1762F"/>
    <w:rsid w:val="00E20255"/>
    <w:rsid w:val="00E210C5"/>
    <w:rsid w:val="00E279E4"/>
    <w:rsid w:val="00E4191E"/>
    <w:rsid w:val="00E66DAA"/>
    <w:rsid w:val="00E66E47"/>
    <w:rsid w:val="00E81004"/>
    <w:rsid w:val="00E82A31"/>
    <w:rsid w:val="00E84B24"/>
    <w:rsid w:val="00E96284"/>
    <w:rsid w:val="00EA657A"/>
    <w:rsid w:val="00EC1474"/>
    <w:rsid w:val="00EC35EF"/>
    <w:rsid w:val="00EC6B35"/>
    <w:rsid w:val="00ED78D8"/>
    <w:rsid w:val="00EE4510"/>
    <w:rsid w:val="00EE4DAC"/>
    <w:rsid w:val="00EE574A"/>
    <w:rsid w:val="00EF11EB"/>
    <w:rsid w:val="00EF5BAB"/>
    <w:rsid w:val="00F00381"/>
    <w:rsid w:val="00F324A0"/>
    <w:rsid w:val="00F43CAC"/>
    <w:rsid w:val="00F469C5"/>
    <w:rsid w:val="00F6241A"/>
    <w:rsid w:val="00F6736E"/>
    <w:rsid w:val="00F95596"/>
    <w:rsid w:val="00F9729C"/>
    <w:rsid w:val="00FC404E"/>
    <w:rsid w:val="00FD1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B558C1E"/>
  <w15:chartTrackingRefBased/>
  <w15:docId w15:val="{23E9E60E-BC0B-48DE-BDBB-FE3905C8B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A5299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it-IT" w:eastAsia="it-I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table" w:styleId="TableGrid">
    <w:name w:val="Table Grid"/>
    <w:basedOn w:val="TableNormal"/>
    <w:uiPriority w:val="39"/>
    <w:rsid w:val="000E54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Footer">
    <w:name w:val="footer"/>
    <w:basedOn w:val="Normal"/>
    <w:link w:val="Foot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NoSpacingChar">
    <w:name w:val="No Spacing Char"/>
    <w:basedOn w:val="DefaultParagraphFont"/>
    <w:link w:val="NoSpacing"/>
    <w:uiPriority w:val="1"/>
    <w:rsid w:val="002A5299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Heading4Char">
    <w:name w:val="Heading 4 Char"/>
    <w:basedOn w:val="DefaultParagraphFont"/>
    <w:link w:val="Heading4"/>
    <w:uiPriority w:val="9"/>
    <w:rsid w:val="002A5299"/>
    <w:rPr>
      <w:rFonts w:ascii="Calibri" w:eastAsia="Times New Roman" w:hAnsi="Calibri" w:cs="Times New Roman"/>
      <w:b/>
      <w:bCs/>
      <w:sz w:val="28"/>
      <w:szCs w:val="28"/>
      <w:lang w:val="it-IT" w:eastAsia="it-I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648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6482"/>
    <w:rPr>
      <w:rFonts w:ascii="Segoe UI" w:eastAsia="Times New Roman" w:hAnsi="Segoe UI" w:cs="Segoe UI"/>
      <w:sz w:val="18"/>
      <w:szCs w:val="18"/>
      <w:lang w:val="en-GB" w:eastAsia="el-GR"/>
    </w:rPr>
  </w:style>
  <w:style w:type="paragraph" w:styleId="ListParagraph">
    <w:name w:val="List Paragraph"/>
    <w:basedOn w:val="Normal"/>
    <w:uiPriority w:val="34"/>
    <w:qFormat/>
    <w:rsid w:val="00AA419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Strong">
    <w:name w:val="Strong"/>
    <w:basedOn w:val="DefaultParagraphFont"/>
    <w:uiPriority w:val="22"/>
    <w:qFormat/>
    <w:rsid w:val="00AA419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3</Pages>
  <Words>281</Words>
  <Characters>160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oBuxheli</dc:creator>
  <cp:keywords/>
  <dc:description/>
  <cp:lastModifiedBy>Erinda Shehu</cp:lastModifiedBy>
  <cp:revision>35</cp:revision>
  <cp:lastPrinted>2019-07-31T06:57:00Z</cp:lastPrinted>
  <dcterms:created xsi:type="dcterms:W3CDTF">2023-04-26T06:44:00Z</dcterms:created>
  <dcterms:modified xsi:type="dcterms:W3CDTF">2024-04-16T11:06:00Z</dcterms:modified>
</cp:coreProperties>
</file>